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9B5BDC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631941" w:history="1">
            <w:r w:rsidR="009B5BDC" w:rsidRPr="00991E7F">
              <w:rPr>
                <w:rStyle w:val="Hyperlink"/>
                <w:rFonts w:ascii="Times New Roman" w:hAnsi="Times New Roman"/>
                <w:noProof/>
              </w:rPr>
              <w:t>1</w:t>
            </w:r>
            <w:r w:rsidR="009B5BDC">
              <w:rPr>
                <w:rFonts w:cstheme="minorBidi"/>
                <w:noProof/>
                <w:lang w:val="en-CA" w:eastAsia="en-CA"/>
              </w:rPr>
              <w:tab/>
            </w:r>
            <w:r w:rsidR="009B5BDC" w:rsidRPr="00991E7F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9B5BDC">
              <w:rPr>
                <w:noProof/>
                <w:webHidden/>
              </w:rPr>
              <w:tab/>
            </w:r>
            <w:r w:rsidR="009B5BDC">
              <w:rPr>
                <w:noProof/>
                <w:webHidden/>
              </w:rPr>
              <w:fldChar w:fldCharType="begin"/>
            </w:r>
            <w:r w:rsidR="009B5BDC">
              <w:rPr>
                <w:noProof/>
                <w:webHidden/>
              </w:rPr>
              <w:instrText xml:space="preserve"> PAGEREF _Toc411631941 \h </w:instrText>
            </w:r>
            <w:r w:rsidR="009B5BDC">
              <w:rPr>
                <w:noProof/>
                <w:webHidden/>
              </w:rPr>
            </w:r>
            <w:r w:rsidR="009B5BDC">
              <w:rPr>
                <w:noProof/>
                <w:webHidden/>
              </w:rPr>
              <w:fldChar w:fldCharType="separate"/>
            </w:r>
            <w:r w:rsidR="009B5BDC">
              <w:rPr>
                <w:noProof/>
                <w:webHidden/>
              </w:rPr>
              <w:t>3</w:t>
            </w:r>
            <w:r w:rsidR="009B5BDC"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42" w:history="1">
            <w:r w:rsidRPr="00991E7F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43" w:history="1">
            <w:r w:rsidRPr="00991E7F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44" w:history="1">
            <w:r w:rsidRPr="00991E7F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45" w:history="1">
            <w:r w:rsidRPr="00991E7F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46" w:history="1">
            <w:r w:rsidRPr="00991E7F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47" w:history="1">
            <w:r w:rsidRPr="00991E7F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48" w:history="1">
            <w:r w:rsidRPr="00991E7F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49" w:history="1">
            <w:r w:rsidRPr="00991E7F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50" w:history="1">
            <w:r w:rsidRPr="00991E7F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51" w:history="1">
            <w:r w:rsidRPr="00991E7F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52" w:history="1">
            <w:r w:rsidRPr="00991E7F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53" w:history="1">
            <w:r w:rsidRPr="00991E7F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54" w:history="1">
            <w:r w:rsidRPr="00991E7F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55" w:history="1">
            <w:r w:rsidRPr="00991E7F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56" w:history="1">
            <w:r w:rsidRPr="00991E7F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57" w:history="1">
            <w:r w:rsidRPr="00991E7F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58" w:history="1">
            <w:r w:rsidRPr="00991E7F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59" w:history="1">
            <w:r w:rsidRPr="00991E7F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60" w:history="1">
            <w:r w:rsidRPr="00991E7F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61" w:history="1">
            <w:r w:rsidRPr="00991E7F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62" w:history="1">
            <w:r w:rsidRPr="00991E7F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63" w:history="1">
            <w:r w:rsidRPr="00991E7F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64" w:history="1">
            <w:r w:rsidRPr="00991E7F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65" w:history="1">
            <w:r w:rsidRPr="00991E7F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66" w:history="1">
            <w:r w:rsidRPr="00991E7F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67" w:history="1">
            <w:r w:rsidRPr="00991E7F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68" w:history="1">
            <w:r w:rsidRPr="00991E7F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69" w:history="1">
            <w:r w:rsidRPr="00991E7F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70" w:history="1">
            <w:r w:rsidRPr="00991E7F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71" w:history="1">
            <w:r w:rsidRPr="00991E7F">
              <w:rPr>
                <w:rStyle w:val="Hyperlink"/>
                <w:rFonts w:ascii="Times New Roman" w:hAnsi="Times New Roman"/>
                <w:noProof/>
              </w:rPr>
              <w:t>3.4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BR typ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72" w:history="1">
            <w:r w:rsidRPr="00991E7F">
              <w:rPr>
                <w:rStyle w:val="Hyperlink"/>
                <w:rFonts w:ascii="Times New Roman" w:hAnsi="Times New Roman"/>
                <w:noProof/>
              </w:rPr>
              <w:t>3.4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BR typ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73" w:history="1">
            <w:r w:rsidRPr="00991E7F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74" w:history="1">
            <w:r w:rsidRPr="00991E7F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75" w:history="1">
            <w:r w:rsidRPr="00991E7F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76" w:history="1">
            <w:r w:rsidRPr="00991E7F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5BDC" w:rsidRDefault="009B5BD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631977" w:history="1">
            <w:r w:rsidRPr="00991E7F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991E7F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631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631941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631942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631943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631944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631945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631946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45.95pt" o:ole="">
            <v:imagedata r:id="rId8" o:title=""/>
          </v:shape>
          <o:OLEObject Type="Embed" ProgID="Visio.Drawing.15" ShapeID="_x0000_i1025" DrawAspect="Content" ObjectID="_1485374837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Pr="00923E59">
        <w:rPr>
          <w:rFonts w:ascii="Times New Roman" w:hAnsi="Times New Roman" w:cs="Times New Roman"/>
          <w:sz w:val="24"/>
        </w:rPr>
        <w:t>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>defenses: the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="00EC2683" w:rsidRPr="00923E59">
        <w:rPr>
          <w:rFonts w:ascii="Times New Roman" w:hAnsi="Times New Roman" w:cs="Times New Roman"/>
          <w:sz w:val="24"/>
        </w:rPr>
        <w:t xml:space="preserve">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01EA" w:rsidRPr="00923E59">
        <w:rPr>
          <w:rFonts w:ascii="Times New Roman" w:hAnsi="Times New Roman" w:cs="Times New Roman"/>
          <w:sz w:val="24"/>
        </w:rPr>
        <w:t xml:space="preserve"> 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631947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631948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631949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5E5D60" w:rsidP="001163F6">
      <w:pPr>
        <w:rPr>
          <w:rFonts w:ascii="Times New Roman" w:hAnsi="Times New Roman" w:cs="Times New Roman"/>
        </w:rPr>
      </w:pPr>
      <w:r>
        <w:object w:dxaOrig="11356" w:dyaOrig="12676">
          <v:shape id="_x0000_i1026" type="#_x0000_t75" style="width:467.7pt;height:522.15pt" o:ole="">
            <v:imagedata r:id="rId10" o:title=""/>
          </v:shape>
          <o:OLEObject Type="Embed" ProgID="Visio.Drawing.15" ShapeID="_x0000_i1026" DrawAspect="Content" ObjectID="_1485374838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631950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0" w:name="_Toc411631951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0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631952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1"/>
      <w:r w:rsidR="00C46AB9" w:rsidRPr="00350A43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15719F" w:rsidRPr="006D67E2">
        <w:rPr>
          <w:rFonts w:ascii="Times New Roman" w:hAnsi="Times New Roman" w:cs="Times New Roman"/>
        </w:rPr>
        <w:t>includes</w:t>
      </w:r>
      <w:proofErr w:type="gramEnd"/>
      <w:r w:rsidRPr="006D67E2">
        <w:rPr>
          <w:rFonts w:ascii="Times New Roman" w:hAnsi="Times New Roman" w:cs="Times New Roman"/>
        </w:rPr>
        <w:t xml:space="preserve">&gt;&gt; 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631953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2"/>
      <w:r w:rsidR="00C46AB9" w:rsidRPr="00DD18FF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393E06" w:rsidRPr="006D67E2">
        <w:rPr>
          <w:rFonts w:ascii="Times New Roman" w:hAnsi="Times New Roman" w:cs="Times New Roman"/>
        </w:rPr>
        <w:t>includes</w:t>
      </w:r>
      <w:proofErr w:type="gramEnd"/>
      <w:r w:rsidR="00393E06" w:rsidRPr="006D67E2">
        <w:rPr>
          <w:rFonts w:ascii="Times New Roman" w:hAnsi="Times New Roman" w:cs="Times New Roman"/>
        </w:rPr>
        <w:t xml:space="preserve"> </w:t>
      </w:r>
      <w:r w:rsidRPr="006D67E2">
        <w:rPr>
          <w:rFonts w:ascii="Times New Roman" w:hAnsi="Times New Roman" w:cs="Times New Roman"/>
        </w:rPr>
        <w:t xml:space="preserve">&gt;&gt; 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63195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3"/>
      <w:r w:rsidR="00C46AB9" w:rsidRPr="00DD18FF">
        <w:rPr>
          <w:rFonts w:ascii="Times New Roman" w:hAnsi="Times New Roman" w:cs="Times New Roman"/>
        </w:rPr>
        <w:t xml:space="preserve"> </w:t>
      </w:r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63195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4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  <w:b/>
        </w:rPr>
        <w:t xml:space="preserve"> 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63195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5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63195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6"/>
      <w:r w:rsidR="00C46AB9" w:rsidRPr="00DD18FF">
        <w:rPr>
          <w:rFonts w:ascii="Times New Roman" w:hAnsi="Times New Roman" w:cs="Times New Roman"/>
        </w:rPr>
        <w:t xml:space="preserve"> </w:t>
      </w:r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Map</w:t>
      </w:r>
      <w:r>
        <w:rPr>
          <w:rFonts w:ascii="Times New Roman" w:hAnsi="Times New Roman" w:cs="Times New Roman"/>
        </w:rPr>
        <w:t xml:space="preserve"> </w:t>
      </w:r>
      <w:r w:rsidRPr="009B672A">
        <w:rPr>
          <w:rFonts w:ascii="Times New Roman" w:hAnsi="Times New Roman" w:cs="Times New Roman"/>
        </w:rPr>
        <w:t>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  <w:b/>
        </w:rPr>
        <w:t xml:space="preserve"> 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63195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  <w:b/>
        </w:rPr>
        <w:t xml:space="preserve"> 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63195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8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  <w:r w:rsidR="00AE3C10">
        <w:rPr>
          <w:rFonts w:ascii="Times New Roman" w:hAnsi="Times New Roman" w:cs="Times New Roman"/>
          <w:b/>
        </w:rPr>
        <w:t xml:space="preserve"> 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63196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19"/>
      <w:r w:rsidR="00C46AB9" w:rsidRPr="00DD18FF">
        <w:rPr>
          <w:rFonts w:ascii="Times New Roman" w:hAnsi="Times New Roman" w:cs="Times New Roman"/>
        </w:rPr>
        <w:t xml:space="preserve"> </w:t>
      </w:r>
    </w:p>
    <w:p w:rsidR="003358F4" w:rsidRPr="009B672A" w:rsidRDefault="003358F4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SinglePlayer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eings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63196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0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653846" w:rsidRDefault="008D1D17" w:rsidP="008D1D17">
      <w:r w:rsidRPr="00653846">
        <w:t>&lt;&lt;</w:t>
      </w:r>
      <w:proofErr w:type="gramStart"/>
      <w:r w:rsidRPr="00653846">
        <w:t>extend</w:t>
      </w:r>
      <w:r w:rsidR="00D31909" w:rsidRPr="00653846">
        <w:t>s</w:t>
      </w:r>
      <w:proofErr w:type="gramEnd"/>
      <w:r w:rsidRPr="00653846">
        <w:t>&gt;&gt; Play game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  <w:b/>
        </w:rPr>
        <w:t xml:space="preserve"> 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63196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1"/>
      <w:r w:rsidR="00C46AB9" w:rsidRPr="00DD18FF">
        <w:rPr>
          <w:rFonts w:ascii="Times New Roman" w:hAnsi="Times New Roman" w:cs="Times New Roman"/>
        </w:rPr>
        <w:t xml:space="preserve"> </w:t>
      </w:r>
    </w:p>
    <w:p w:rsidR="004755C7" w:rsidRPr="004755C7" w:rsidRDefault="004755C7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</w:t>
      </w:r>
    </w:p>
    <w:p w:rsidR="00C46AB9" w:rsidRPr="00626CA5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626CA5">
        <w:rPr>
          <w:rFonts w:ascii="Times New Roman" w:hAnsi="Times New Roman" w:cs="Times New Roman"/>
          <w:b/>
        </w:rPr>
        <w:t xml:space="preserve"> </w:t>
      </w:r>
      <w:r w:rsidR="00626CA5"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626CA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26CA5" w:rsidRPr="006A1DF0" w:rsidRDefault="00626CA5" w:rsidP="00626CA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Business rule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26CA5" w:rsidRPr="00DD18FF" w:rsidRDefault="00626CA5" w:rsidP="00B32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layer, SinglePlayer, Game, </w:t>
            </w:r>
            <w:r w:rsidR="00B323E4">
              <w:rPr>
                <w:rFonts w:ascii="Times New Roman" w:hAnsi="Times New Roman" w:cs="Times New Roman"/>
              </w:rPr>
              <w:t>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63196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2"/>
      <w:r w:rsidR="00C46AB9" w:rsidRPr="00DD18FF">
        <w:rPr>
          <w:rFonts w:ascii="Times New Roman" w:hAnsi="Times New Roman" w:cs="Times New Roman"/>
        </w:rPr>
        <w:t xml:space="preserve"> </w:t>
      </w:r>
    </w:p>
    <w:p w:rsidR="00B72A9B" w:rsidRPr="00B72A9B" w:rsidRDefault="00B72A9B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</w:t>
      </w:r>
      <w:r w:rsidR="002433E4">
        <w:rPr>
          <w:rFonts w:ascii="Times New Roman" w:hAnsi="Times New Roman" w:cs="Times New Roman"/>
        </w:rPr>
        <w:t>; &lt;&lt;includes&gt;&gt; Place Structure</w:t>
      </w:r>
    </w:p>
    <w:p w:rsidR="00C46AB9" w:rsidRPr="00B72A9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B72A9B">
        <w:rPr>
          <w:rFonts w:ascii="Times New Roman" w:hAnsi="Times New Roman" w:cs="Times New Roman"/>
          <w:b/>
        </w:rPr>
        <w:t xml:space="preserve"> </w:t>
      </w:r>
      <w:r w:rsidR="00B72A9B"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7C5F6C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7C5F6C" w:rsidRPr="006A1DF0" w:rsidRDefault="007C5F6C" w:rsidP="007C5F6C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7C5F6C" w:rsidRPr="00DD18FF" w:rsidRDefault="007C5F6C" w:rsidP="00243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Business rule).</w:t>
            </w:r>
            <w:r w:rsidR="002433E4">
              <w:rPr>
                <w:rFonts w:ascii="Times New Roman" w:hAnsi="Times New Roman" w:cs="Times New Roman"/>
              </w:rPr>
              <w:t xml:space="preserve"> </w:t>
            </w:r>
            <w:bookmarkStart w:id="23" w:name="_GoBack"/>
            <w:bookmarkEnd w:id="23"/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63196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4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63196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Load game</w:t>
      </w:r>
      <w:bookmarkEnd w:id="25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63196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6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63196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63196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29" w:name="_Toc411631969"/>
      <w:r w:rsidRPr="00DD18FF">
        <w:rPr>
          <w:rFonts w:ascii="Times New Roman" w:hAnsi="Times New Roman" w:cs="Times New Roman"/>
        </w:rPr>
        <w:t>User Story Conversion</w:t>
      </w:r>
      <w:bookmarkEnd w:id="29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0" w:name="_Toc411631970"/>
      <w:r w:rsidRPr="00DD18FF">
        <w:rPr>
          <w:rFonts w:ascii="Times New Roman" w:hAnsi="Times New Roman" w:cs="Times New Roman"/>
        </w:rPr>
        <w:t>Business Rules</w:t>
      </w:r>
      <w:bookmarkEnd w:id="30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1" w:name="_Toc411631971"/>
      <w:r w:rsidRPr="00DD18FF">
        <w:rPr>
          <w:rFonts w:ascii="Times New Roman" w:hAnsi="Times New Roman" w:cs="Times New Roman"/>
        </w:rPr>
        <w:t>BR type 1</w:t>
      </w:r>
      <w:bookmarkEnd w:id="31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32" w:name="_Toc411631972"/>
      <w:r w:rsidRPr="00DD18FF">
        <w:rPr>
          <w:rFonts w:ascii="Times New Roman" w:hAnsi="Times New Roman" w:cs="Times New Roman"/>
        </w:rPr>
        <w:t>BR type 2</w:t>
      </w:r>
      <w:bookmarkEnd w:id="32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631973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631974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631975"/>
      <w:r w:rsidRPr="00DD18FF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631976"/>
      <w:r w:rsidRPr="00DD18FF">
        <w:rPr>
          <w:rFonts w:ascii="Times New Roman" w:hAnsi="Times New Roman" w:cs="Times New Roman"/>
        </w:rPr>
        <w:t>Business Entities</w:t>
      </w:r>
      <w:bookmarkEnd w:id="36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proofErr w:type="spellStart"/>
            <w:r>
              <w:rPr>
                <w:rFonts w:ascii="Times New Roman" w:hAnsi="Times New Roman" w:cs="Times New Roman"/>
                <w:u w:val="single"/>
              </w:rPr>
              <w:t>Singleplayer</w:t>
            </w:r>
            <w:proofErr w:type="spellEnd"/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 xml:space="preserve">playing </w:t>
            </w:r>
            <w:proofErr w:type="spellStart"/>
            <w:r>
              <w:rPr>
                <w:rFonts w:ascii="Times New Roman" w:hAnsi="Times New Roman" w:cs="Times New Roman"/>
              </w:rPr>
              <w:t>Singleplayer</w:t>
            </w:r>
            <w:proofErr w:type="spellEnd"/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631977"/>
      <w:r w:rsidRPr="00DD18FF">
        <w:rPr>
          <w:rFonts w:ascii="Times New Roman" w:hAnsi="Times New Roman" w:cs="Times New Roman"/>
        </w:rPr>
        <w:lastRenderedPageBreak/>
        <w:t>References</w:t>
      </w:r>
      <w:bookmarkEnd w:id="37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0935" w:rsidRDefault="005C0935" w:rsidP="00F70D38">
      <w:pPr>
        <w:spacing w:after="0" w:line="240" w:lineRule="auto"/>
      </w:pPr>
      <w:r>
        <w:separator/>
      </w:r>
    </w:p>
  </w:endnote>
  <w:endnote w:type="continuationSeparator" w:id="0">
    <w:p w:rsidR="005C0935" w:rsidRDefault="005C0935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72A9B" w:rsidRDefault="00B72A9B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433E4">
          <w:rPr>
            <w:noProof/>
          </w:rPr>
          <w:t>20</w:t>
        </w:r>
        <w:r>
          <w:rPr>
            <w:noProof/>
          </w:rPr>
          <w:fldChar w:fldCharType="end"/>
        </w:r>
      </w:sdtContent>
    </w:sdt>
  </w:p>
  <w:p w:rsidR="00B72A9B" w:rsidRDefault="00B72A9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0935" w:rsidRDefault="005C0935" w:rsidP="00F70D38">
      <w:pPr>
        <w:spacing w:after="0" w:line="240" w:lineRule="auto"/>
      </w:pPr>
      <w:r>
        <w:separator/>
      </w:r>
    </w:p>
  </w:footnote>
  <w:footnote w:type="continuationSeparator" w:id="0">
    <w:p w:rsidR="005C0935" w:rsidRDefault="005C0935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72A9B" w:rsidRDefault="00B72A9B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0B1584"/>
    <w:rsid w:val="000D275E"/>
    <w:rsid w:val="00104C23"/>
    <w:rsid w:val="00110984"/>
    <w:rsid w:val="00114E9E"/>
    <w:rsid w:val="001163F6"/>
    <w:rsid w:val="00121477"/>
    <w:rsid w:val="00122494"/>
    <w:rsid w:val="00144199"/>
    <w:rsid w:val="001558C9"/>
    <w:rsid w:val="0015719F"/>
    <w:rsid w:val="00157593"/>
    <w:rsid w:val="00160CF4"/>
    <w:rsid w:val="001612C6"/>
    <w:rsid w:val="00173FAC"/>
    <w:rsid w:val="00197D6E"/>
    <w:rsid w:val="001A08AB"/>
    <w:rsid w:val="001B093B"/>
    <w:rsid w:val="001C3016"/>
    <w:rsid w:val="001D0436"/>
    <w:rsid w:val="001D37F5"/>
    <w:rsid w:val="001D6EB3"/>
    <w:rsid w:val="001E33B0"/>
    <w:rsid w:val="001E4FE0"/>
    <w:rsid w:val="001F3B00"/>
    <w:rsid w:val="001F3CEC"/>
    <w:rsid w:val="001F3F80"/>
    <w:rsid w:val="002009CD"/>
    <w:rsid w:val="0022016D"/>
    <w:rsid w:val="002216F5"/>
    <w:rsid w:val="0022610E"/>
    <w:rsid w:val="00227986"/>
    <w:rsid w:val="00231697"/>
    <w:rsid w:val="002340DC"/>
    <w:rsid w:val="002433E4"/>
    <w:rsid w:val="002618F8"/>
    <w:rsid w:val="00262579"/>
    <w:rsid w:val="002B6D27"/>
    <w:rsid w:val="002C67D9"/>
    <w:rsid w:val="002C699E"/>
    <w:rsid w:val="002E0861"/>
    <w:rsid w:val="002E5904"/>
    <w:rsid w:val="002E7CE8"/>
    <w:rsid w:val="002F1B6B"/>
    <w:rsid w:val="003063BF"/>
    <w:rsid w:val="003077C5"/>
    <w:rsid w:val="00316AF1"/>
    <w:rsid w:val="00326553"/>
    <w:rsid w:val="00333513"/>
    <w:rsid w:val="003358F4"/>
    <w:rsid w:val="00347130"/>
    <w:rsid w:val="00350A43"/>
    <w:rsid w:val="0036648B"/>
    <w:rsid w:val="0036786C"/>
    <w:rsid w:val="00374142"/>
    <w:rsid w:val="00380D87"/>
    <w:rsid w:val="00381423"/>
    <w:rsid w:val="003831F3"/>
    <w:rsid w:val="003866CE"/>
    <w:rsid w:val="00393E06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0C7B"/>
    <w:rsid w:val="00424678"/>
    <w:rsid w:val="00432559"/>
    <w:rsid w:val="00437CD9"/>
    <w:rsid w:val="0045270D"/>
    <w:rsid w:val="004662B3"/>
    <w:rsid w:val="00472500"/>
    <w:rsid w:val="004755C7"/>
    <w:rsid w:val="0048011B"/>
    <w:rsid w:val="00481D10"/>
    <w:rsid w:val="004855E4"/>
    <w:rsid w:val="00486862"/>
    <w:rsid w:val="0049161A"/>
    <w:rsid w:val="004A4B96"/>
    <w:rsid w:val="004D2E93"/>
    <w:rsid w:val="004D3866"/>
    <w:rsid w:val="00501D46"/>
    <w:rsid w:val="00504380"/>
    <w:rsid w:val="00511AF9"/>
    <w:rsid w:val="00511D7B"/>
    <w:rsid w:val="00525285"/>
    <w:rsid w:val="00527CB3"/>
    <w:rsid w:val="00541812"/>
    <w:rsid w:val="0058299C"/>
    <w:rsid w:val="00582FA5"/>
    <w:rsid w:val="0058759F"/>
    <w:rsid w:val="005916E7"/>
    <w:rsid w:val="00594A82"/>
    <w:rsid w:val="005A4F88"/>
    <w:rsid w:val="005B250D"/>
    <w:rsid w:val="005B491A"/>
    <w:rsid w:val="005B792E"/>
    <w:rsid w:val="005C0935"/>
    <w:rsid w:val="005C2EFB"/>
    <w:rsid w:val="005D3748"/>
    <w:rsid w:val="005D396B"/>
    <w:rsid w:val="005E4958"/>
    <w:rsid w:val="005E5D60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90471"/>
    <w:rsid w:val="0069173D"/>
    <w:rsid w:val="006A1DF0"/>
    <w:rsid w:val="006A2783"/>
    <w:rsid w:val="006A5B6A"/>
    <w:rsid w:val="006B5103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629C5"/>
    <w:rsid w:val="00773627"/>
    <w:rsid w:val="00773A41"/>
    <w:rsid w:val="007742F9"/>
    <w:rsid w:val="0078659F"/>
    <w:rsid w:val="00795ED5"/>
    <w:rsid w:val="007A1DA0"/>
    <w:rsid w:val="007B75FB"/>
    <w:rsid w:val="007C1056"/>
    <w:rsid w:val="007C322C"/>
    <w:rsid w:val="007C5F6C"/>
    <w:rsid w:val="007D300B"/>
    <w:rsid w:val="007D346B"/>
    <w:rsid w:val="007D42DD"/>
    <w:rsid w:val="007E28E0"/>
    <w:rsid w:val="00831419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A2D05"/>
    <w:rsid w:val="008A5AF8"/>
    <w:rsid w:val="008B2A2A"/>
    <w:rsid w:val="008D02AE"/>
    <w:rsid w:val="008D0D06"/>
    <w:rsid w:val="008D1D17"/>
    <w:rsid w:val="008D31F9"/>
    <w:rsid w:val="00916424"/>
    <w:rsid w:val="00923A05"/>
    <w:rsid w:val="00923E59"/>
    <w:rsid w:val="009321B8"/>
    <w:rsid w:val="009416B9"/>
    <w:rsid w:val="00942F79"/>
    <w:rsid w:val="009724FB"/>
    <w:rsid w:val="009A6CA2"/>
    <w:rsid w:val="009B3063"/>
    <w:rsid w:val="009B3311"/>
    <w:rsid w:val="009B5BDC"/>
    <w:rsid w:val="009B672A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9202D"/>
    <w:rsid w:val="00AB2DB2"/>
    <w:rsid w:val="00AB4489"/>
    <w:rsid w:val="00AC1297"/>
    <w:rsid w:val="00AC2BDE"/>
    <w:rsid w:val="00AD6E9F"/>
    <w:rsid w:val="00AE3C10"/>
    <w:rsid w:val="00AF5C86"/>
    <w:rsid w:val="00B05BA6"/>
    <w:rsid w:val="00B069C7"/>
    <w:rsid w:val="00B2068C"/>
    <w:rsid w:val="00B30A87"/>
    <w:rsid w:val="00B323E4"/>
    <w:rsid w:val="00B36747"/>
    <w:rsid w:val="00B50CFD"/>
    <w:rsid w:val="00B57CEA"/>
    <w:rsid w:val="00B60502"/>
    <w:rsid w:val="00B661DB"/>
    <w:rsid w:val="00B705D9"/>
    <w:rsid w:val="00B70D51"/>
    <w:rsid w:val="00B72A9B"/>
    <w:rsid w:val="00B86337"/>
    <w:rsid w:val="00B87917"/>
    <w:rsid w:val="00BA0615"/>
    <w:rsid w:val="00BA5CBD"/>
    <w:rsid w:val="00BD2D4D"/>
    <w:rsid w:val="00BD7A90"/>
    <w:rsid w:val="00BE04FE"/>
    <w:rsid w:val="00BE3F2A"/>
    <w:rsid w:val="00BF5745"/>
    <w:rsid w:val="00C053C8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0697"/>
    <w:rsid w:val="00CE617E"/>
    <w:rsid w:val="00CE62EB"/>
    <w:rsid w:val="00D03175"/>
    <w:rsid w:val="00D042DF"/>
    <w:rsid w:val="00D31137"/>
    <w:rsid w:val="00D31909"/>
    <w:rsid w:val="00D33C4B"/>
    <w:rsid w:val="00D511BD"/>
    <w:rsid w:val="00D60292"/>
    <w:rsid w:val="00D61C3B"/>
    <w:rsid w:val="00D751C4"/>
    <w:rsid w:val="00D8606D"/>
    <w:rsid w:val="00D96036"/>
    <w:rsid w:val="00DC7BDF"/>
    <w:rsid w:val="00DD18FF"/>
    <w:rsid w:val="00DE0F51"/>
    <w:rsid w:val="00DE3399"/>
    <w:rsid w:val="00DE353C"/>
    <w:rsid w:val="00DF51E3"/>
    <w:rsid w:val="00E10E50"/>
    <w:rsid w:val="00E2212E"/>
    <w:rsid w:val="00E304DB"/>
    <w:rsid w:val="00E325E4"/>
    <w:rsid w:val="00E34340"/>
    <w:rsid w:val="00E36BE6"/>
    <w:rsid w:val="00E4110A"/>
    <w:rsid w:val="00E470FB"/>
    <w:rsid w:val="00E5691D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C2683"/>
    <w:rsid w:val="00ED188B"/>
    <w:rsid w:val="00ED43D7"/>
    <w:rsid w:val="00ED5821"/>
    <w:rsid w:val="00ED7BDD"/>
    <w:rsid w:val="00EE6D18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70D38"/>
    <w:rsid w:val="00F70EBF"/>
    <w:rsid w:val="00F71A71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2A79C7-849C-4E9C-BDEA-3FE40E72EF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</TotalTime>
  <Pages>30</Pages>
  <Words>1924</Words>
  <Characters>10968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72</cp:revision>
  <dcterms:created xsi:type="dcterms:W3CDTF">2015-02-06T16:54:00Z</dcterms:created>
  <dcterms:modified xsi:type="dcterms:W3CDTF">2015-02-14T04:19:00Z</dcterms:modified>
</cp:coreProperties>
</file>